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outlineLvl w:val="0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贪吃蛇游戏</w:t>
      </w:r>
    </w:p>
    <w:p>
      <w:pPr>
        <w:pStyle w:val="2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课程设计内容概述</w:t>
      </w:r>
    </w:p>
    <w:p>
      <w:pPr>
        <w:pStyle w:val="3"/>
        <w:numPr>
          <w:ilvl w:val="1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环境和开发工具说明</w:t>
      </w:r>
    </w:p>
    <w:p>
      <w:pPr>
        <w:numPr>
          <w:ilvl w:val="0"/>
          <w:numId w:val="0"/>
        </w:numPr>
        <w:ind w:leftChars="0" w:firstLine="420" w:firstLineChars="0"/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使用基于Python语言的pygame库进行开发，编译环境是Pycharm。</w:t>
      </w:r>
    </w:p>
    <w:p>
      <w:pPr>
        <w:pStyle w:val="3"/>
        <w:numPr>
          <w:ilvl w:val="1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课程设计的任务</w:t>
      </w:r>
    </w:p>
    <w:p>
      <w:pPr>
        <w:numPr>
          <w:ilvl w:val="0"/>
          <w:numId w:val="0"/>
        </w:numPr>
        <w:ind w:leftChars="0" w:firstLine="420" w:firstLineChars="0"/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开发一个贪吃蛇游戏，通过四个方向键来上下左右控制蛇的运动方向，寻找吃的东西，每吃一口蛇的身子会长一点，身子越长玩的难度就越大，当碰墙，咬到自己的身体或者咬自己的尾巴时，游戏结束。</w:t>
      </w:r>
    </w:p>
    <w:p>
      <w:pPr>
        <w:pStyle w:val="3"/>
        <w:numPr>
          <w:ilvl w:val="1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程序运行顺序说明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先安装pygame, time, sys, random等库，接着在pycharm中打开snake.py运行。</w:t>
      </w: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系统设计方案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要需要包括界面初始化，键盘按键检测，蛇的移动，吃果子检测，死亡检测等部分。</w:t>
      </w:r>
    </w:p>
    <w:p>
      <w:pPr>
        <w:ind w:firstLine="420" w:firstLineChars="0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alt="" type="#_x0000_t75" style="height:330.65pt;width:90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8" DrawAspect="Content" ObjectID="_1468075725" r:id="rId4">
            <o:LockedField>false</o:LockedField>
          </o:OLEObject>
        </w:object>
      </w:r>
    </w:p>
    <w:p>
      <w:pPr>
        <w:ind w:firstLine="420" w:firstLineChars="0"/>
        <w:jc w:val="left"/>
        <w:rPr>
          <w:rFonts w:hint="eastAsia"/>
          <w:lang w:val="en-US" w:eastAsia="zh-CN"/>
        </w:rPr>
      </w:pPr>
    </w:p>
    <w:p>
      <w:pPr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部分：初始化界面</w:t>
      </w:r>
    </w:p>
    <w:p>
      <w:pPr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键盘按键检测部分与蛇的移动部分：检测到相应方向键按下，蛇做出相应方向的移动。</w:t>
      </w:r>
    </w:p>
    <w:p>
      <w:pPr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吃果子检测部分：如果有果子被吃，则随机出现新的果子，并且蛇长大。</w:t>
      </w:r>
    </w:p>
    <w:p>
      <w:pPr>
        <w:ind w:firstLine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死亡检测部分：如果蛇碰到了墙或者自己，则游戏结束，否则游戏继续。</w:t>
      </w: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主要代码分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键盘按键检测部分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判断键盘事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event.key == K_RIGHT or event.key == ord('d')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changeDirection = 'right'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event.key == K_LEFT or event.key == ord('a')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changeDirection = 'left'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event.key == K_UP or event.key == ord('w')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changeDirection = 'up'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event.key == K_DOWN or event.key == ord('s')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changeDirection = 'down'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蛇的变化部分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根据方向移动蛇头的坐标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direction == 'right'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snakePosition[0] += 2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direction == 'left'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snakePosition[0] -= 2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direction == 'up'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snakePosition[1] -= 2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direction == 'down'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snakePosition[1] += 2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增加蛇的长度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nakeSegments.insert(0,list(snakePosition)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吃果子检测部分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判断是否吃掉了果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snakePosition[0] == raspberryPosition[0] and snakePosition[1] == raspberryPosition[1]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raspberrySpawned = 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lse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snakeSegments.pop(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如果吃掉果子，则重新生成果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raspberrySpawned == 0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x = random.randrange(1,32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y = random.randrange(1,24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raspberryPosition = [int(x*20),int(y*20)]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raspberrySpawned = 1</w:t>
      </w:r>
    </w:p>
    <w:p>
      <w:pPr>
        <w:pStyle w:val="2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调试中出现的问题及解决办法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运行出现界面后，遇到蛇的大小一直是一个方块大小的问题，吃了果子之后也一直是那么大，并没有变大。推测这可能是增加蛇的长度的语句出错了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</w:t>
      </w:r>
      <w:r>
        <w:rPr>
          <w:rFonts w:hint="default"/>
          <w:lang w:val="en-US" w:eastAsia="zh-CN"/>
        </w:rPr>
        <w:t>snakeSegments.insert(0, snakePosition)</w:t>
      </w:r>
      <w:r>
        <w:rPr>
          <w:rFonts w:hint="eastAsia"/>
          <w:lang w:val="en-US" w:eastAsia="zh-CN"/>
        </w:rPr>
        <w:t>中，</w:t>
      </w:r>
      <w:r>
        <w:rPr>
          <w:rFonts w:hint="default"/>
          <w:lang w:val="en-US" w:eastAsia="zh-CN"/>
        </w:rPr>
        <w:t>.insert</w:t>
      </w:r>
      <w:r>
        <w:rPr>
          <w:rFonts w:hint="eastAsia"/>
          <w:lang w:val="en-US" w:eastAsia="zh-CN"/>
        </w:rPr>
        <w:t>中第一个参数是要插入的元素的位置，第二个参数是要插入的元素，这里表示在最开始的位置插入坐标。</w:t>
      </w:r>
      <w:r>
        <w:rPr>
          <w:rFonts w:hint="default"/>
          <w:lang w:val="en-US" w:eastAsia="zh-CN"/>
        </w:rPr>
        <w:t>snakePosition</w:t>
      </w:r>
      <w:r>
        <w:rPr>
          <w:rFonts w:hint="eastAsia"/>
          <w:lang w:val="en-US" w:eastAsia="zh-CN"/>
        </w:rPr>
        <w:t>只是一个坐标组合，当要插入元素时，需要先将它强制转换成为list，才能再添加元素。将语句改为</w:t>
      </w:r>
      <w:r>
        <w:rPr>
          <w:rFonts w:hint="default"/>
          <w:lang w:val="en-US" w:eastAsia="zh-CN"/>
        </w:rPr>
        <w:t xml:space="preserve">snakeSegments.insert(0, </w:t>
      </w:r>
      <w:r>
        <w:rPr>
          <w:rFonts w:hint="eastAsia"/>
          <w:lang w:val="en-US" w:eastAsia="zh-CN"/>
        </w:rPr>
        <w:t>list(</w:t>
      </w:r>
      <w:r>
        <w:rPr>
          <w:rFonts w:hint="default"/>
          <w:lang w:val="en-US" w:eastAsia="zh-CN"/>
        </w:rPr>
        <w:t>snakePosition)</w:t>
      </w:r>
      <w:r>
        <w:rPr>
          <w:rFonts w:hint="eastAsia"/>
          <w:lang w:val="en-US" w:eastAsia="zh-CN"/>
        </w:rPr>
        <w:t>)后，蛇就会正常变大，程序就正常了，和预想的一样了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蛇碰到墙，游戏结束后，会报错pygame.error: font not initialized。是字体没有初始化的意思，通过百度查找这个错误，有网友说是缺少对pygame的初始化，也就是缺少pygame.init()。将这句话加于程序运行的最开始，作为主函数里执行的第一条语句，再次运行程序，在游戏结束的时候就不会报错了。</w:t>
      </w: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主要参考资料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ython和pygame游戏开发指南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ygame教程</w:t>
      </w: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及解释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!/usr/bin/env pytho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pygame,sys,time,random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rom pygame.locals import *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定义颜色变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dColour = pygame.Color(255,0,0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lackColour = pygame.Color(0,0,0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iteColour = pygame.Color(255,255,255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reyColour = pygame.Color(150,150,150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定义gameOver函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f gameOver(playSurface)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gameOverFont = pygame.font.Font('arial.ttf',72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gameOverSurf = gameOverFont.render('Game Over', True, greyColour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gameOverRect = gameOverSurf.get_rect(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gameOverRect.midtop = (320, 10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laySurface.blit(gameOverSurf, gameOverRect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ygame.display.flip(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time.sleep(5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ygame.quit(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ys.exit(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定义main函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f main()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# 初始化pygam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ygame.init(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fpsClock = pygame.time.Clock(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# 创建pygame显示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laySurface = pygame.display.set_mode((640,480)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ygame.display.set_caption('Raspberry Snake'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# 初始化变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nakePosition = [100,100]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nakeSegments = [[100,100],[80,100],[60,100]]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raspberryPosition = [300,300]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raspberrySpawned = 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direction = 'right'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hangeDirection = directio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while True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 检测例如按键等pygame事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or event in pygame.event.get()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event.type == QUIT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pygame.quit(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ys.exit(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elif event.type == KEYDOWN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# 判断键盘事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event.key == K_RIGHT or event.key == ord('d')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changeDirection = 'right'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event.key == K_LEFT or event.key == ord('a')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changeDirection = 'left'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event.key == K_UP or event.key == ord('w')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changeDirection = 'up'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event.key == K_DOWN or event.key == ord('s')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changeDirection = 'down'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event.key == K_ESCAPE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pygame.event.post(pygame.event.Event(QUIT)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 判断是否输入了反方向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changeDirection == 'right' and not direction == 'left'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direction = changeDirectio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changeDirection == 'left' and not direction == 'right'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direction = changeDirectio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changeDirection == 'up' and not direction == 'down'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direction = changeDirectio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changeDirection == 'down' and not direction == 'up'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direction = changeDirectio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 根据方向移动蛇头的坐标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direction == 'right'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nakePosition[0] += 2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direction == 'left'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nakePosition[0] -= 2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direction == 'up'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nakePosition[1] -= 2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direction == 'down'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nakePosition[1] += 2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 增加蛇的长度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nakeSegments.insert(0, list(snakePosition)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 判断是否吃掉了果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snakePosition[0] == raspberryPosition[0] and snakePosition[1] == raspberryPosition[1]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aspberrySpawned = 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else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nakeSegments.pop(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 如果吃掉果子，则重新生成果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raspberrySpawned == 0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x = random.randrange(1,32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y = random.randrange(1,24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aspberryPosition = [int(x*20),int(y*20)]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aspberrySpawned = 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 绘制pygame显示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laySurface.fill(blackColour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or position in snakeSegments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ygame.draw.rect(playSurface,whiteColour,Rect(position[0],position[1],20,20)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ygame.draw.rect(playSurface,redColour,Rect(raspberryPosition[0]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raspberryPosition[1],20,20)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 刷新pygame显示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ygame.display.flip(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 判断是否死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snakePosition[0] &gt; 620 or snakePosition[0] &lt; 0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gameOver(playSurface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snakePosition[1] &gt; 460 or snakePosition[1] &lt; 0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for snakeBody in snakeSegments[1:]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snakePosition[0] == snakeBody[0] and snakePosition[1] == snakeBody[1]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gameOver(playSurface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# 控制游戏速度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psClock.tick(5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__name__ == "__main__"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main(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0" w:name="_GoBack"/>
      <w:bookmarkEnd w:id="0"/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51">
      <wne:macro wne:macroName="MATHTYPECOMMANDS.UILIB.MTCOMMAND_INSERTINLINEEQN"/>
    </wne:keymap>
    <wne:keymap wne:kcmPrimary="0451">
      <wne:macro wne:macroName="MATHTYPECOMMANDS.UILIB.MTCOMMAND_INSERTDISPEQN"/>
    </wne:keymap>
    <wne:keymap wne:kcmPrimary="0551">
      <wne:macro wne:macroName="MATHTYPECOMMANDS.UILIB.MTCOMMAND_INSERTRIGHTNUMBEREDDISPEQN"/>
    </wne:keymap>
    <wne:keymap wne:kcmPrimary="0751">
      <wne:macro wne:macroName="MATHTYPECOMMANDS.UILIB.MTCOMMAND_INSERTLEFTNUMBEREDDISPEQN"/>
    </wne:keymap>
    <wne:keymap wne:kcmPrimary="04DC">
      <wne:macro wne:macroName="MATHTYPECOMMANDS.UILIB.MTCOMMAND_TEXTOGGLE"/>
    </wne:keymap>
    <wne:keymap wne:kcmPrimary="0445">
      <wne:macro wne:macroName="MATHTYPECOMMANDS.UILIB.MTCOMMAND_EDITEQUATIONINPLACE"/>
    </wne:keymap>
    <wne:keymap wne:kcmPrimary="044F">
      <wne:macro wne:macroName="MATHTYPECOMMANDS.UILIB.MTCOMMAND_EDITEQUATIONOPEN"/>
    </wne:keymap>
    <wne:keymap wne:kcmPrimary="034D">
      <wne:macro wne:macroName="MATHTYPECOMMANDS.UILIB.MTCOMMAND_MATHINPUTCONTROL"/>
    </wne:keymap>
  </wne:keymap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A86E980"/>
    <w:multiLevelType w:val="multilevel"/>
    <w:tmpl w:val="DA86E98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4767906"/>
    <w:rsid w:val="0FDB569D"/>
    <w:rsid w:val="11C32BA8"/>
    <w:rsid w:val="13FE7C1A"/>
    <w:rsid w:val="1402647B"/>
    <w:rsid w:val="14136CD6"/>
    <w:rsid w:val="14D9015D"/>
    <w:rsid w:val="15821AC6"/>
    <w:rsid w:val="18985C02"/>
    <w:rsid w:val="1B55356A"/>
    <w:rsid w:val="1F2D2FCA"/>
    <w:rsid w:val="23AC0951"/>
    <w:rsid w:val="24141E81"/>
    <w:rsid w:val="38162D65"/>
    <w:rsid w:val="38BF361B"/>
    <w:rsid w:val="3B1621FF"/>
    <w:rsid w:val="4CC96F29"/>
    <w:rsid w:val="5C5454D0"/>
    <w:rsid w:val="5EFE499B"/>
    <w:rsid w:val="6B197AA0"/>
    <w:rsid w:val="6F3D6F15"/>
    <w:rsid w:val="777E76A8"/>
    <w:rsid w:val="7A15735C"/>
    <w:rsid w:val="7B0073DA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宋体" w:asciiTheme="minorAscii" w:hAnsiTheme="minorAscii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0"/>
    </w:pPr>
    <w:rPr>
      <w:rFonts w:ascii="Times New Roman" w:hAnsi="Times New Roman" w:eastAsia="宋体" w:cs="Times New Roman"/>
      <w:b/>
      <w:kern w:val="44"/>
      <w:sz w:val="28"/>
    </w:rPr>
  </w:style>
  <w:style w:type="paragraph" w:styleId="3">
    <w:name w:val="heading 2"/>
    <w:basedOn w:val="1"/>
    <w:next w:val="1"/>
    <w:link w:val="7"/>
    <w:unhideWhenUsed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1"/>
    </w:pPr>
    <w:rPr>
      <w:rFonts w:ascii="Arial" w:hAnsi="Arial" w:eastAsia="宋体" w:cs="Times New Roman"/>
      <w:b/>
      <w:sz w:val="24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6">
    <w:name w:val="Strong"/>
    <w:basedOn w:val="5"/>
    <w:qFormat/>
    <w:uiPriority w:val="0"/>
    <w:rPr>
      <w:b/>
    </w:rPr>
  </w:style>
  <w:style w:type="character" w:customStyle="1" w:styleId="7">
    <w:name w:val="标题 2 Char"/>
    <w:link w:val="3"/>
    <w:qFormat/>
    <w:uiPriority w:val="0"/>
    <w:rPr>
      <w:rFonts w:ascii="Arial" w:hAnsi="Arial" w:eastAsia="宋体" w:cs="Times New Roman"/>
      <w:b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microsoft.com/office/2006/relationships/keyMapCustomizations" Target="customizations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1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清水傲</cp:lastModifiedBy>
  <dcterms:modified xsi:type="dcterms:W3CDTF">2019-06-14T09:0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